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5E1959">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5E1959">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5E1959">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5E1959">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5E1959">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5E1959">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5E1959">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5E1959">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5E1959">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5E1959">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5E1959">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is built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5E1959">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5E1959">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headway</w:t>
      </w:r>
      <w:r w:rsidR="009070BE">
        <w:t xml:space="preserve"> parameter</w:t>
      </w:r>
      <w:r w:rsidR="00742ADA" w:rsidRPr="00D61E15">
        <w:t xml:space="preserve">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Default="00451E43">
      <m:oMath>
        <m:r>
          <w:rPr>
            <w:rFonts w:ascii="Cambria Math" w:hAnsi="Cambria Math"/>
          </w:rPr>
          <m:t>C</m:t>
        </m:r>
      </m:oMath>
      <w:r>
        <w:t xml:space="preserve"> = capacity [veh/s]</w:t>
      </w:r>
    </w:p>
    <w:p w:rsidR="009070BE" w:rsidRDefault="009070BE"/>
    <w:p w:rsidR="009070BE" w:rsidRPr="00FA612A" w:rsidRDefault="009070BE">
      <w:r>
        <w:t>For example, if the fre</w:t>
      </w:r>
      <w:r w:rsidR="00DB0C71">
        <w:t xml:space="preserve">e flow capacity is 2100 vehicles </w:t>
      </w:r>
      <w:r>
        <w:t xml:space="preserve">per hour per lane, the jam gap is 1.5 meter, the length of the vehicle is </w:t>
      </w:r>
      <w:r w:rsidR="00A073DA">
        <w:t>4.</w:t>
      </w:r>
      <w:r>
        <w:t xml:space="preserve">5 meters and </w:t>
      </w:r>
      <w:r w:rsidR="005E1959">
        <w:t>free flow speed is 113</w:t>
      </w:r>
      <w:r>
        <w:t xml:space="preserve"> </w:t>
      </w:r>
      <w:r w:rsidR="005E1959">
        <w:t>km/h</w:t>
      </w:r>
      <w:r>
        <w:t xml:space="preserve">, then the headway parameter is </w:t>
      </w:r>
      <w:r w:rsidR="00A073DA">
        <w:t>1.5</w:t>
      </w:r>
      <w:r w:rsidR="00DB0C71">
        <w:t xml:space="preserve"> </w:t>
      </w:r>
      <w:r w:rsidR="00A073DA">
        <w:t>s</w:t>
      </w:r>
      <w:r w:rsidR="00DB0C71">
        <w:t>econd</w:t>
      </w:r>
      <w:bookmarkStart w:id="4" w:name="_GoBack"/>
      <w:bookmarkEnd w:id="4"/>
      <w:r w:rsidR="00A073DA">
        <w:t>.</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is used here to place a safety margin on Newell’s simplified equation, which is formulated as:</w:t>
      </w:r>
    </w:p>
    <w:p w:rsidR="00F5591A" w:rsidRPr="00D61E15" w:rsidRDefault="005E1959">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5" w:name="OLE_LINK1"/>
      <w:bookmarkStart w:id="6"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5"/>
          <w:bookmarkEnd w:id="6"/>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5E1959">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5E1959"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5E1959">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s^2]</w:t>
      </w:r>
    </w:p>
    <w:p w:rsidR="00F5591A" w:rsidRDefault="005E1959">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is implemented by the following equation</w:t>
      </w:r>
      <w:r>
        <w:t>:</w:t>
      </w:r>
    </w:p>
    <w:p w:rsidR="000F0775" w:rsidRPr="00197904" w:rsidRDefault="005E1959"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5E1959"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5E1959"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5E1959">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is adopted</w:t>
      </w:r>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p>
    <w:p w:rsidR="00715F96" w:rsidRDefault="00715F96" w:rsidP="008B226F">
      <w:pPr>
        <w:pStyle w:val="Heading2"/>
        <w:numPr>
          <w:ilvl w:val="1"/>
          <w:numId w:val="1"/>
        </w:numPr>
        <w:ind w:left="810" w:hanging="360"/>
      </w:pPr>
      <w:bookmarkStart w:id="7" w:name="_Toc429998592"/>
      <w:r w:rsidRPr="00B77D80">
        <w:t>Lane change model</w:t>
      </w:r>
      <w:bookmarkEnd w:id="7"/>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39.95pt" o:ole="">
            <v:imagedata r:id="rId10" o:title=""/>
          </v:shape>
          <o:OLEObject Type="Embed" ProgID="Visio.Drawing.15" ShapeID="_x0000_i1025" DrawAspect="Content" ObjectID="_1505645082" r:id="rId11"/>
        </w:object>
      </w:r>
    </w:p>
    <w:p w:rsidR="004067CA" w:rsidRDefault="004067CA" w:rsidP="004067CA">
      <w:pPr>
        <w:pStyle w:val="Caption"/>
        <w:jc w:val="center"/>
      </w:pPr>
      <w:r>
        <w:lastRenderedPageBreak/>
        <w:t xml:space="preserve">Figure </w:t>
      </w:r>
      <w:fldSimple w:instr=" SEQ Figure \* ARABIC ">
        <w:r w:rsidR="00817A29">
          <w:rPr>
            <w:noProof/>
          </w:rPr>
          <w:t>1</w:t>
        </w:r>
      </w:fldSimple>
      <w:r>
        <w:t xml:space="preserve"> Lane change behavior structure</w:t>
      </w:r>
    </w:p>
    <w:p w:rsidR="004067CA" w:rsidRPr="004067CA" w:rsidRDefault="004067CA" w:rsidP="004067CA">
      <w:r>
        <w:t>RCF: Receiving car following mode;</w:t>
      </w:r>
    </w:p>
    <w:p w:rsidR="00D25D28" w:rsidRDefault="004067CA" w:rsidP="00D25D28">
      <w:r>
        <w:t>BLC</w:t>
      </w:r>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r>
        <w:t xml:space="preserve">BLC-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r>
        <w:t xml:space="preserve">ALC: </w:t>
      </w:r>
      <w:r w:rsidR="00AA5179">
        <w:t>C</w:t>
      </w:r>
      <w:r>
        <w:t>ar following mode</w:t>
      </w:r>
      <w:r w:rsidR="00AA5179">
        <w:t xml:space="preserve"> after lane-changing</w:t>
      </w:r>
      <w:r>
        <w:t>;</w:t>
      </w:r>
    </w:p>
    <w:p w:rsidR="004067CA" w:rsidRPr="004067CA" w:rsidRDefault="00A2789E" w:rsidP="004067CA">
      <w:r>
        <w:t>Y</w:t>
      </w:r>
      <w:r w:rsidR="004067CA">
        <w:t xml:space="preserve">CF: </w:t>
      </w:r>
      <w:r w:rsidR="00D25D28">
        <w:t>Yielding</w:t>
      </w:r>
      <w:r w:rsidR="004067CA">
        <w:t xml:space="preserve"> </w:t>
      </w:r>
      <w:r w:rsidR="00AA5179">
        <w:t xml:space="preserve">(cooperative) </w:t>
      </w:r>
      <w:r w:rsidR="004067CA">
        <w:t>car following mode;</w:t>
      </w:r>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8" w:name="_Toc429998593"/>
      <w:r w:rsidRPr="008E04B0">
        <w:rPr>
          <w:sz w:val="28"/>
        </w:rPr>
        <w:t>Lane-changing motivation generation</w:t>
      </w:r>
      <w:bookmarkEnd w:id="8"/>
    </w:p>
    <w:p w:rsidR="00030F2A" w:rsidRPr="00030F2A" w:rsidRDefault="00030F2A" w:rsidP="00030F2A">
      <w:r>
        <w:t xml:space="preserve">The lane-changing motivation is measured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9" w:name="_Toc429998594"/>
      <w:r w:rsidRPr="008E04B0">
        <w:rPr>
          <w:sz w:val="24"/>
        </w:rPr>
        <w:t>Mandatory lane-changing motivation</w:t>
      </w:r>
      <w:bookmarkEnd w:id="9"/>
    </w:p>
    <w:p w:rsidR="00BE7413" w:rsidRDefault="000E5259" w:rsidP="00BE7413">
      <w:r>
        <w:t>If the driver is on the acceleration lane to merge onto the freeway, or the current lane is not an exit lane for the next turning, a mandatory lane-changing desire is generated</w:t>
      </w:r>
      <w:r w:rsidR="00C029BF">
        <w:t xml:space="preserve"> </w:t>
      </w:r>
      <w:r w:rsidR="0064598E">
        <w:t>by using the following equation:</w:t>
      </w:r>
      <w:r w:rsidR="00C029BF">
        <w:t xml:space="preserve"> </w:t>
      </w:r>
    </w:p>
    <w:p w:rsidR="00BE7413" w:rsidRPr="001268AE" w:rsidRDefault="005E1959"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 and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ax</m:t>
                        </m:r>
                      </m:sub>
                    </m:sSub>
                  </m:e>
                </m:mr>
                <m:mr>
                  <m:e>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e>
                        </m:d>
                      </m:e>
                    </m:func>
                  </m:e>
                  <m:e>
                    <m:r>
                      <w:rPr>
                        <w:rFonts w:ascii="Cambria Math" w:hAnsi="Cambria Math"/>
                      </w:rPr>
                      <m:t>otherwise</m:t>
                    </m:r>
                  </m:e>
                </m:m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or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1268AE" w:rsidRDefault="001268AE" w:rsidP="001268AE">
      <w:r>
        <w:t>Where:</w:t>
      </w:r>
    </w:p>
    <w:p w:rsidR="001268AE" w:rsidRDefault="005E1959"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5E1959"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5E1959"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7847E3" w:rsidRDefault="007847E3" w:rsidP="00BE7413">
      <w:r>
        <w:t>The parameters</w:t>
      </w:r>
      <w:r w:rsidR="009F4A0E">
        <w:t>,</w:t>
      </w:r>
      <w:r>
        <w:t xml:space="preserve"> E and T</w:t>
      </w:r>
      <w:r w:rsidR="009F4A0E">
        <w:t>,</w:t>
      </w:r>
      <w:r>
        <w:t xml:space="preserve"> are differentiated between on-and-off-ramp mandatory lane changes. </w:t>
      </w:r>
    </w:p>
    <w:p w:rsidR="00BE7413" w:rsidRPr="008E04B0" w:rsidRDefault="00BE7413" w:rsidP="008E04B0">
      <w:pPr>
        <w:pStyle w:val="Heading2"/>
        <w:numPr>
          <w:ilvl w:val="3"/>
          <w:numId w:val="1"/>
        </w:numPr>
        <w:ind w:left="900" w:hanging="180"/>
        <w:rPr>
          <w:sz w:val="24"/>
        </w:rPr>
      </w:pPr>
      <w:bookmarkStart w:id="10" w:name="_Toc429998595"/>
      <w:r w:rsidRPr="008E04B0">
        <w:rPr>
          <w:sz w:val="24"/>
        </w:rPr>
        <w:t>Discretionary lane-changing motivation</w:t>
      </w:r>
      <w:bookmarkEnd w:id="10"/>
    </w:p>
    <w:p w:rsidR="007F719F" w:rsidRDefault="007F719F" w:rsidP="007F719F"/>
    <w:p w:rsidR="007F719F" w:rsidRDefault="007F719F" w:rsidP="007F719F">
      <w:r>
        <w:t>The discretionary lane-changing motivation is generated based on the average speed</w:t>
      </w:r>
      <w:r w:rsidR="00CB67A4">
        <w:t xml:space="preserve"> ahead</w:t>
      </w:r>
      <w:r>
        <w:t xml:space="preserve"> on the current lane and the adjacent lanes. </w:t>
      </w:r>
    </w:p>
    <w:p w:rsidR="00163F9E" w:rsidRDefault="005E1959"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f</m:t>
                          </m:r>
                        </m:sub>
                      </m:sSub>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oMath>
      </m:oMathPara>
    </w:p>
    <w:p w:rsidR="00163F9E" w:rsidRDefault="00163F9E" w:rsidP="007F719F">
      <w:r>
        <w:t>Where</w:t>
      </w:r>
    </w:p>
    <w:p w:rsidR="007D7C37" w:rsidRDefault="005E1959"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163F9E">
        <w:t xml:space="preserve"> = average speed of the target lane (left or right) </w:t>
      </w:r>
      <w:r w:rsidR="007D7C37">
        <w:t>ahead</w:t>
      </w:r>
    </w:p>
    <w:p w:rsidR="007D7C37" w:rsidRDefault="005E1959"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5E1959"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5E1959"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5E1959"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r w:rsidR="00EE7CA1">
        <w:t xml:space="preserve">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equals a positive constant less than</w:t>
      </w:r>
      <w:r w:rsidR="00880A3B">
        <w:t xml:space="preserve"> </w:t>
      </w:r>
      <m:oMath>
        <m:r>
          <w:rPr>
            <w:rFonts w:ascii="Cambria Math" w:hAnsi="Cambria Math"/>
          </w:rPr>
          <m:t>1</m:t>
        </m:r>
      </m:oMath>
      <w:r w:rsidR="00EE7CA1">
        <w:t>.</w:t>
      </w:r>
      <w:r w:rsidR="00937681">
        <w:t xml:space="preserve"> Otherwis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is an parameter</w:t>
      </w:r>
      <w:r w:rsidR="005E72EE">
        <w:t>.</w:t>
      </w:r>
    </w:p>
    <w:p w:rsidR="000C32F0" w:rsidRPr="008E04B0" w:rsidRDefault="000C32F0" w:rsidP="008E04B0">
      <w:pPr>
        <w:pStyle w:val="Heading2"/>
        <w:numPr>
          <w:ilvl w:val="3"/>
          <w:numId w:val="1"/>
        </w:numPr>
        <w:ind w:left="900" w:hanging="180"/>
        <w:rPr>
          <w:sz w:val="24"/>
        </w:rPr>
      </w:pPr>
      <w:bookmarkStart w:id="11" w:name="_Toc429998596"/>
      <w:r w:rsidRPr="008E04B0">
        <w:rPr>
          <w:sz w:val="24"/>
        </w:rPr>
        <w:t xml:space="preserve">Combining </w:t>
      </w:r>
      <w:r w:rsidR="00C6634A" w:rsidRPr="008E04B0">
        <w:rPr>
          <w:sz w:val="24"/>
        </w:rPr>
        <w:t>discretionary and mandatory lane-changing motivation</w:t>
      </w:r>
      <w:r w:rsidR="007A21C0" w:rsidRPr="008E04B0">
        <w:rPr>
          <w:sz w:val="24"/>
        </w:rPr>
        <w:t>s</w:t>
      </w:r>
      <w:bookmarkEnd w:id="11"/>
    </w:p>
    <w:p w:rsidR="000D1D3A" w:rsidRDefault="0012530C" w:rsidP="007A21C0">
      <w:r>
        <w:t>In each time step, the simulation generates three motivation values for each driver: a mandatory lane 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are combined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r w:rsidR="00FF37C2">
        <w:t xml:space="preserve">if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is generated at the beginning of the simulation that follows a normal distribution with the mean </w:t>
      </w:r>
      <w:r w:rsidR="00761910">
        <w:t>as</w:t>
      </w:r>
      <w:r>
        <w:t xml:space="preserve"> the driver’s average lane changing desire threshold. If </w:t>
      </w:r>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2" w:name="_Toc429998597"/>
      <w:r w:rsidRPr="008E04B0">
        <w:rPr>
          <w:sz w:val="28"/>
        </w:rPr>
        <w:t xml:space="preserve">Lane-changing </w:t>
      </w:r>
      <w:r w:rsidR="00FE1B5D" w:rsidRPr="008E04B0">
        <w:rPr>
          <w:sz w:val="28"/>
        </w:rPr>
        <w:t>gap acceptance model</w:t>
      </w:r>
      <w:bookmarkEnd w:id="12"/>
      <w:r w:rsidR="00FE1B5D" w:rsidRPr="008E04B0">
        <w:rPr>
          <w:sz w:val="28"/>
        </w:rPr>
        <w:t xml:space="preserve"> </w:t>
      </w:r>
    </w:p>
    <w:p w:rsidR="00235852" w:rsidRDefault="006F7D5F" w:rsidP="00072137">
      <w:r>
        <w:t xml:space="preserve">Once the driver decides to make a lane change, he/she will scan the gaps on the target lane. </w:t>
      </w:r>
      <w:r w:rsidR="00DD0AAD">
        <w:t>The gap is accepted when it satisfies the following condition:</w:t>
      </w:r>
    </w:p>
    <w:p w:rsidR="00235852" w:rsidRDefault="00235852" w:rsidP="00235852">
      <w:pPr>
        <w:pStyle w:val="ListParagraph"/>
        <w:numPr>
          <w:ilvl w:val="0"/>
          <w:numId w:val="11"/>
        </w:numPr>
      </w:pPr>
      <w:r>
        <w:t>Forward gap:</w:t>
      </w:r>
    </w:p>
    <w:p w:rsidR="00072137" w:rsidRDefault="005E1959" w:rsidP="0097755C">
      <w:pPr>
        <w:jc w:val="center"/>
      </w:pP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or </w:t>
      </w:r>
      <w:r w:rsidR="00817EDB">
        <w:t>(</w:t>
      </w:r>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r>
          <w:rPr>
            <w:rFonts w:ascii="Cambria Math" w:hAnsi="Cambria Math"/>
          </w:rPr>
          <m:t>&gt;v</m:t>
        </m:r>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235852" w:rsidRPr="0097755C" w:rsidRDefault="00235852" w:rsidP="00235852">
      <w:pPr>
        <w:pStyle w:val="ListParagraph"/>
        <w:numPr>
          <w:ilvl w:val="0"/>
          <w:numId w:val="11"/>
        </w:numPr>
      </w:pPr>
      <w:r>
        <w:t>Backward gap:</w:t>
      </w:r>
    </w:p>
    <w:p w:rsidR="00817EDB" w:rsidRDefault="005E1959" w:rsidP="00817EDB">
      <w:pPr>
        <w:jc w:val="center"/>
      </w:pP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b</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or</w:t>
      </w:r>
      <w:r w:rsidR="00817EDB">
        <w:t xml:space="preserve"> (</w:t>
      </w:r>
      <m:oMath>
        <m:r>
          <w:rPr>
            <w:rFonts w:ascii="Cambria Math" w:hAnsi="Cambria Math"/>
          </w:rPr>
          <m:t>v&gt;</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97755C" w:rsidRDefault="0097755C" w:rsidP="00072137">
      <w:r>
        <w:t>Where:</w:t>
      </w:r>
    </w:p>
    <w:p w:rsidR="0097755C" w:rsidRDefault="005E1959" w:rsidP="0097755C">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97755C">
        <w:t xml:space="preserve"> = gap between the subject vehicle and the leader on the target lane</w:t>
      </w:r>
    </w:p>
    <w:p w:rsidR="0097755C" w:rsidRDefault="005E1959" w:rsidP="0097755C">
      <m:oMath>
        <m:sSub>
          <m:sSubPr>
            <m:ctrlPr>
              <w:rPr>
                <w:rFonts w:ascii="Cambria Math" w:hAnsi="Cambria Math"/>
                <w:i/>
              </w:rPr>
            </m:ctrlPr>
          </m:sSubPr>
          <m:e>
            <m:r>
              <w:rPr>
                <w:rFonts w:ascii="Cambria Math" w:hAnsi="Cambria Math"/>
              </w:rPr>
              <m:t>g</m:t>
            </m:r>
          </m:e>
          <m:sub>
            <m:r>
              <w:rPr>
                <w:rFonts w:ascii="Cambria Math" w:hAnsi="Cambria Math"/>
              </w:rPr>
              <m:t>b</m:t>
            </m:r>
          </m:sub>
        </m:sSub>
      </m:oMath>
      <w:r w:rsidR="0097755C">
        <w:t xml:space="preserve"> = gap between the subject vehicle and the follower on the target lane</w:t>
      </w:r>
    </w:p>
    <w:p w:rsidR="0097755C" w:rsidRDefault="005E1959" w:rsidP="0097755C">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97755C">
        <w:t xml:space="preserve"> = forward gap reduction factor</w:t>
      </w:r>
    </w:p>
    <w:p w:rsidR="004B5351" w:rsidRDefault="005E1959" w:rsidP="004B5351">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97755C">
        <w:t xml:space="preserve"> = backward gap reduction factor</w:t>
      </w:r>
    </w:p>
    <w:p w:rsidR="004B5351" w:rsidRDefault="005E1959" w:rsidP="004B5351">
      <m:oMath>
        <m:sSub>
          <m:sSubPr>
            <m:ctrlPr>
              <w:rPr>
                <w:rFonts w:ascii="Cambria Math" w:hAnsi="Cambria Math"/>
                <w:i/>
              </w:rPr>
            </m:ctrlPr>
          </m:sSubPr>
          <m:e>
            <m:r>
              <w:rPr>
                <w:rFonts w:ascii="Cambria Math" w:hAnsi="Cambria Math"/>
              </w:rPr>
              <m:t>g</m:t>
            </m:r>
          </m:e>
          <m:sub>
            <m:r>
              <w:rPr>
                <w:rFonts w:ascii="Cambria Math" w:hAnsi="Cambria Math"/>
              </w:rPr>
              <m:t>s</m:t>
            </m:r>
          </m:sub>
        </m:sSub>
      </m:oMath>
      <w:r w:rsidR="004B5351">
        <w:t xml:space="preserve"> = </w:t>
      </w:r>
      <w:r w:rsidR="00DF6803">
        <w:t>Gipps minimum gap</w:t>
      </w:r>
    </w:p>
    <w:p w:rsidR="00DA6F07" w:rsidRDefault="005E1959"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00DF6803">
        <w:t xml:space="preserve"> = </w:t>
      </w:r>
      <w:r w:rsidR="00DA6F07">
        <w:t>speed of the leader on the target lane</w:t>
      </w:r>
    </w:p>
    <w:p w:rsidR="00DA6F07" w:rsidRDefault="005E1959"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DA6F07">
        <w:t xml:space="preserve"> = speed of the follower on the target lane</w:t>
      </w:r>
    </w:p>
    <w:p w:rsidR="00CC4F8D" w:rsidRDefault="005E1959"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5E1959"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EB6C77" w:rsidRDefault="00EB6C77" w:rsidP="00DA6F07"/>
    <w:p w:rsidR="00CF4A19" w:rsidRDefault="00D348FF" w:rsidP="00DA6F07">
      <w:r>
        <w:t xml:space="preserve">If both forward and backward gaps are accepted, then the driver will start lane-changing maneuver. </w:t>
      </w:r>
    </w:p>
    <w:p w:rsidR="00CF4A19" w:rsidRDefault="00CF4A19" w:rsidP="00DA6F07"/>
    <w:p w:rsidR="00CF4A19" w:rsidRDefault="00D348FF" w:rsidP="00DA6F07">
      <w:r>
        <w:t xml:space="preserve">If only the forward gap is accepted, then the driver will start </w:t>
      </w:r>
      <w:r w:rsidR="00C10AB8">
        <w:t>synchronizing</w:t>
      </w:r>
      <w:r>
        <w:t xml:space="preserve"> its speed with respect to the leader on the target lane, whic</w:t>
      </w:r>
      <w:r w:rsidR="00C10AB8">
        <w:t>h means the driver will follow</w:t>
      </w:r>
      <w:r>
        <w:t xml:space="preserve"> both leaders on the target lane and the current lane. </w:t>
      </w:r>
    </w:p>
    <w:p w:rsidR="00CF4A19" w:rsidRDefault="00CF4A19" w:rsidP="00DA6F07"/>
    <w:p w:rsidR="00D348FF" w:rsidRPr="0097755C" w:rsidRDefault="00D348FF" w:rsidP="00DA6F07">
      <w:r>
        <w:t xml:space="preserve">If the backward gap is </w:t>
      </w:r>
      <w:r w:rsidR="00941550">
        <w:t xml:space="preserve">rejected, the driver will </w:t>
      </w:r>
      <w:r w:rsidR="00C10AB8">
        <w:t>slow</w:t>
      </w:r>
      <w:r w:rsidR="002B6025">
        <w:t xml:space="preserve"> down</w:t>
      </w:r>
      <w:r w:rsidR="00941550">
        <w:t xml:space="preserve"> with a comfortable deceleration</w:t>
      </w:r>
      <w:r w:rsidR="00F678C6">
        <w:t xml:space="preserve">, </w:t>
      </w:r>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F433BA" w:rsidRPr="008E04B0" w:rsidRDefault="00FE1B5D" w:rsidP="0062515B">
      <w:pPr>
        <w:pStyle w:val="Heading2"/>
        <w:numPr>
          <w:ilvl w:val="2"/>
          <w:numId w:val="1"/>
        </w:numPr>
        <w:ind w:left="450" w:firstLine="180"/>
        <w:rPr>
          <w:sz w:val="28"/>
        </w:rPr>
      </w:pPr>
      <w:bookmarkStart w:id="13" w:name="_Toc429998598"/>
      <w:r w:rsidRPr="008E04B0">
        <w:rPr>
          <w:sz w:val="28"/>
        </w:rPr>
        <w:t>Car following model specifications during lane changing process</w:t>
      </w:r>
      <w:bookmarkEnd w:id="13"/>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Y</w:t>
      </w:r>
      <w:r w:rsidR="001B1B79">
        <w:t>CF)</w:t>
      </w:r>
      <w:r>
        <w:t>, Receiving Car Following</w:t>
      </w:r>
      <w:r w:rsidR="001F2A74">
        <w:t xml:space="preserve"> (RCF)</w:t>
      </w:r>
      <w:r>
        <w:t>, Before Lane Changing Synchronizing</w:t>
      </w:r>
      <w:r w:rsidR="001F2A74">
        <w:t xml:space="preserve"> (BLC-Sync)</w:t>
      </w:r>
      <w:r>
        <w:t>, Before Lane Changing Slowing</w:t>
      </w:r>
      <w:r w:rsidR="001F2A74">
        <w:t xml:space="preserve"> (BLC-Slow)</w:t>
      </w:r>
      <w:r>
        <w:t xml:space="preserve">. </w:t>
      </w:r>
    </w:p>
    <w:p w:rsidR="00522FB7" w:rsidRDefault="001F2A74" w:rsidP="00522FB7">
      <w:pPr>
        <w:pStyle w:val="Heading2"/>
        <w:numPr>
          <w:ilvl w:val="3"/>
          <w:numId w:val="1"/>
        </w:numPr>
        <w:ind w:left="900" w:hanging="180"/>
        <w:rPr>
          <w:sz w:val="24"/>
        </w:rPr>
      </w:pPr>
      <w:bookmarkStart w:id="14" w:name="_Toc429998599"/>
      <w:r>
        <w:rPr>
          <w:sz w:val="24"/>
        </w:rPr>
        <w:t>Yielding</w:t>
      </w:r>
      <w:r w:rsidR="00522FB7">
        <w:rPr>
          <w:sz w:val="24"/>
        </w:rPr>
        <w:t xml:space="preserve"> Car Following</w:t>
      </w:r>
      <w:bookmarkEnd w:id="14"/>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r w:rsidR="00DD4BA0">
        <w:t>YCF</w:t>
      </w:r>
      <w:r>
        <w:t xml:space="preserve"> should be applied based on a cooperative factor </w:t>
      </w:r>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and variation</w:t>
      </w:r>
      <w:r w:rsidR="00960CA7">
        <w:t xml:space="preserve"> </w:t>
      </w:r>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a Y</w:t>
      </w:r>
      <w:r w:rsidR="004163ED">
        <w:t xml:space="preserve">CF decision, the simulation will generate a random variable between </w:t>
      </w:r>
      <w:r w:rsidR="00615A8F">
        <w:t xml:space="preserve">0 and 1. If this variable is smaller than the cooperative factor </w:t>
      </w:r>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In Y</w:t>
      </w:r>
      <w:r w:rsidR="004706C0">
        <w:t xml:space="preserve">CF mode, </w:t>
      </w:r>
      <w:r w:rsidR="00EE5A22">
        <w:t xml:space="preserve">smaller jam gap, reaction time, and time headway are adopted </w:t>
      </w:r>
      <w:r w:rsidR="006F1593">
        <w:t>as follows:</w:t>
      </w:r>
    </w:p>
    <w:p w:rsidR="006F1593" w:rsidRPr="00A06A36" w:rsidRDefault="005E1959"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5E1959"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5E1959"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5E1959"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5E1959"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5E1959"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5E1959"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5E1959"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5E1959"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C554D8">
      <w:pPr>
        <w:pStyle w:val="Heading2"/>
        <w:numPr>
          <w:ilvl w:val="3"/>
          <w:numId w:val="1"/>
        </w:numPr>
        <w:ind w:left="900" w:hanging="180"/>
        <w:rPr>
          <w:sz w:val="24"/>
        </w:rPr>
      </w:pPr>
      <w:bookmarkStart w:id="15" w:name="_Toc429998600"/>
      <w:r>
        <w:rPr>
          <w:sz w:val="24"/>
        </w:rPr>
        <w:lastRenderedPageBreak/>
        <w:t>Receiving</w:t>
      </w:r>
      <w:r w:rsidR="00C554D8">
        <w:rPr>
          <w:sz w:val="24"/>
        </w:rPr>
        <w:t xml:space="preserve"> Car Following</w:t>
      </w:r>
      <w:bookmarkEnd w:id="15"/>
    </w:p>
    <w:p w:rsidR="00C554D8" w:rsidRDefault="002E16CA" w:rsidP="00F433BA">
      <w:r>
        <w:t>Onc</w:t>
      </w:r>
      <w:r w:rsidR="0081116F">
        <w:t>e a vehicle finish a lane-changing</w:t>
      </w:r>
      <w:r>
        <w:t xml:space="preserve"> maneuver, </w:t>
      </w:r>
      <w:r w:rsidR="001D10DC">
        <w:t xml:space="preserve">the new follower will apply </w:t>
      </w:r>
      <w:r w:rsidR="00117CE4">
        <w:t>RCF mode.</w:t>
      </w:r>
      <w:r w:rsidR="00A52BF5">
        <w:t xml:space="preserve"> The RCF is the same as the regular CF except that reduced time headway, jam gap, and reaction time are adopted.</w:t>
      </w:r>
      <w:r w:rsidR="005F5AA1">
        <w:t xml:space="preserve"> Once the RCF mode is activated, it will apply the same s</w:t>
      </w:r>
      <w:r w:rsidR="0081116F">
        <w:t>et of parameters in Y</w:t>
      </w:r>
      <w:r w:rsidR="005F5AA1">
        <w:t xml:space="preserve">CF mode, and then gradually increase the reduction factor, and finally return to the regular CF 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5E1959"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5E1959"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r>
        <w:t>th time step after RCF activates</w:t>
      </w:r>
      <w:r w:rsidR="004111AC">
        <w:t>;</w:t>
      </w:r>
    </w:p>
    <w:p w:rsidR="00F10ADC" w:rsidRPr="00077642" w:rsidRDefault="005E1959"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4111AC">
        <w:t>;</w:t>
      </w:r>
    </w:p>
    <w:p w:rsidR="00A353EF" w:rsidRDefault="00A353EF" w:rsidP="00A353EF">
      <w:pPr>
        <w:pStyle w:val="Heading2"/>
        <w:numPr>
          <w:ilvl w:val="3"/>
          <w:numId w:val="1"/>
        </w:numPr>
        <w:ind w:left="900" w:hanging="180"/>
        <w:rPr>
          <w:sz w:val="24"/>
        </w:rPr>
      </w:pPr>
      <w:bookmarkStart w:id="16" w:name="_Toc429998601"/>
      <w:r>
        <w:rPr>
          <w:sz w:val="24"/>
        </w:rPr>
        <w:t>After Lane-changing Car Following</w:t>
      </w:r>
      <w:bookmarkEnd w:id="16"/>
    </w:p>
    <w:p w:rsidR="00A27C0B" w:rsidRPr="00A27C0B" w:rsidRDefault="00A27C0B" w:rsidP="00A27C0B">
      <w:r>
        <w:t xml:space="preserve">When a vehicle successfully merges into the target lane, it will start a transition from the Before Lane-changing CF mode to After Lane-changing CF mode. </w:t>
      </w:r>
      <w:r w:rsidR="00AE504F">
        <w:t>Similar to the RCF mode, the same transition of reduction factors are applied.</w:t>
      </w:r>
    </w:p>
    <w:p w:rsidR="00715F96" w:rsidRDefault="00715F96" w:rsidP="00D01256">
      <w:pPr>
        <w:pStyle w:val="Heading2"/>
        <w:numPr>
          <w:ilvl w:val="1"/>
          <w:numId w:val="1"/>
        </w:numPr>
        <w:ind w:left="810" w:hanging="360"/>
      </w:pPr>
      <w:bookmarkStart w:id="17" w:name="_Toc429998602"/>
      <w:r w:rsidRPr="0054399E">
        <w:t>Traffic generation model</w:t>
      </w:r>
      <w:bookmarkEnd w:id="17"/>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5E1959"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5E1959"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D01256">
      <w:pPr>
        <w:pStyle w:val="Heading1"/>
        <w:numPr>
          <w:ilvl w:val="0"/>
          <w:numId w:val="1"/>
        </w:numPr>
        <w:ind w:hanging="360"/>
      </w:pPr>
      <w:bookmarkStart w:id="18" w:name="_Toc429998603"/>
      <w:r>
        <w:lastRenderedPageBreak/>
        <w:t>ACC and CACC simulation models</w:t>
      </w:r>
    </w:p>
    <w:p w:rsidR="00AA01D5" w:rsidRDefault="00AA01D5" w:rsidP="00AA01D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CACC vehicles</w:t>
      </w:r>
      <w:r>
        <w:t xml:space="preserve"> are on ramps</w:t>
      </w:r>
      <w:r w:rsidR="00AA01D5">
        <w:t>;</w:t>
      </w:r>
    </w:p>
    <w:p w:rsidR="00717D70" w:rsidRDefault="00AA01D5" w:rsidP="00717D70">
      <w:pPr>
        <w:pStyle w:val="ListParagraph"/>
        <w:numPr>
          <w:ilvl w:val="0"/>
          <w:numId w:val="11"/>
        </w:numPr>
      </w:pPr>
      <w:r>
        <w:t xml:space="preserve">Once a </w:t>
      </w:r>
      <w:r w:rsidR="00717D70">
        <w:t>lane changing</w:t>
      </w:r>
      <w:r>
        <w:t xml:space="preserve"> desired is generated, the manual driving model</w:t>
      </w:r>
      <w:r w:rsidR="001C4B24">
        <w:t xml:space="preserve"> is</w:t>
      </w:r>
      <w:r w:rsidR="00C25301">
        <w:t xml:space="preserve"> applied</w:t>
      </w:r>
      <w:r>
        <w:t xml:space="preserve"> for A</w:t>
      </w:r>
      <w:r w:rsidR="00717D70">
        <w:t>CC/CACC vehicles.</w:t>
      </w:r>
    </w:p>
    <w:p w:rsidR="001C4B24" w:rsidRDefault="001C4B24" w:rsidP="001C4B24"/>
    <w:p w:rsidR="001C4B24" w:rsidRPr="00AA01D5" w:rsidRDefault="001C4B24" w:rsidP="001C4B24"/>
    <w:p w:rsidR="00715F96" w:rsidRPr="00D61E15" w:rsidRDefault="00B065B5" w:rsidP="00D01256">
      <w:pPr>
        <w:pStyle w:val="Heading1"/>
        <w:numPr>
          <w:ilvl w:val="0"/>
          <w:numId w:val="1"/>
        </w:numPr>
        <w:ind w:hanging="360"/>
      </w:pPr>
      <w:r>
        <w:t>Other simulation models and se</w:t>
      </w:r>
      <w:r w:rsidR="00715F96" w:rsidRPr="0054399E">
        <w:t>ttings</w:t>
      </w:r>
      <w:bookmarkEnd w:id="18"/>
    </w:p>
    <w:p w:rsidR="00715F96" w:rsidRDefault="00715F96" w:rsidP="00D01256">
      <w:pPr>
        <w:pStyle w:val="Heading2"/>
        <w:numPr>
          <w:ilvl w:val="1"/>
          <w:numId w:val="1"/>
        </w:numPr>
        <w:ind w:left="810" w:hanging="360"/>
      </w:pPr>
      <w:bookmarkStart w:id="19" w:name="_Toc429998604"/>
      <w:r w:rsidRPr="004B6323">
        <w:t>Speed limit distribution</w:t>
      </w:r>
      <w:bookmarkEnd w:id="19"/>
    </w:p>
    <w:p w:rsidR="00534A8A" w:rsidRDefault="00534A8A" w:rsidP="00534A8A">
      <w:r>
        <w:t xml:space="preserve">In the real-world, the slow traffic </w:t>
      </w:r>
      <w:r w:rsidR="00E1711D">
        <w:t xml:space="preserve">moves on the right lanes. To mimic this phenomena, we apply a lane-based speed limit distribution. </w:t>
      </w:r>
    </w:p>
    <w:p w:rsidR="002216DE" w:rsidRPr="00224DAB" w:rsidRDefault="005E1959"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5E1959"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5E1959"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one is the rightmost lane)</w:t>
      </w:r>
    </w:p>
    <w:p w:rsidR="00790A9E" w:rsidRDefault="00957E92" w:rsidP="00790A9E">
      <w:pPr>
        <w:pStyle w:val="Heading2"/>
        <w:numPr>
          <w:ilvl w:val="1"/>
          <w:numId w:val="1"/>
        </w:numPr>
        <w:ind w:left="810" w:hanging="360"/>
      </w:pPr>
      <w:bookmarkStart w:id="20" w:name="_Toc429998605"/>
      <w:r>
        <w:t>Speed friction across lanes</w:t>
      </w:r>
      <w:bookmarkEnd w:id="20"/>
    </w:p>
    <w:p w:rsidR="00790A9E" w:rsidRDefault="008C4ADA" w:rsidP="00790A9E">
      <w:r>
        <w:t>In the fast lanes, when the driver does not observe any leaders on the adjacent lanes who have intention of lane-changing, he/she still tries to synchronize its speed with the slower traffic on the adjacent lane and drive cautiously with a lower speed. This friction effect is modeled as follows.</w:t>
      </w:r>
    </w:p>
    <w:p w:rsidR="008C4ADA" w:rsidRPr="00BA54F7" w:rsidRDefault="005E1959"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5E1959"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5E1959"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D01256">
      <w:pPr>
        <w:pStyle w:val="Heading2"/>
        <w:numPr>
          <w:ilvl w:val="1"/>
          <w:numId w:val="1"/>
        </w:numPr>
        <w:ind w:left="810" w:hanging="360"/>
      </w:pPr>
      <w:bookmarkStart w:id="21" w:name="_Toc429998606"/>
      <w:r>
        <w:lastRenderedPageBreak/>
        <w:t>Notes on simulation parameters</w:t>
      </w:r>
      <w:bookmarkEnd w:id="21"/>
    </w:p>
    <w:p w:rsidR="00715F96" w:rsidRPr="008B226F" w:rsidRDefault="0031089E" w:rsidP="00D01256">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High smoothing factors will lead to crashes or a special case that the fictitious leader at end of ramp is surpassed.</w:t>
      </w:r>
    </w:p>
    <w:p w:rsidR="00715F96" w:rsidRPr="008B226F" w:rsidRDefault="000E5FF3" w:rsidP="00D01256">
      <w:pPr>
        <w:pStyle w:val="Heading2"/>
        <w:numPr>
          <w:ilvl w:val="2"/>
          <w:numId w:val="1"/>
        </w:numPr>
        <w:ind w:left="450" w:firstLine="180"/>
        <w:rPr>
          <w:sz w:val="28"/>
        </w:rPr>
      </w:pPr>
      <w:bookmarkStart w:id="23" w:name="_Toc429998608"/>
      <w:r w:rsidRPr="008B226F">
        <w:rPr>
          <w:sz w:val="28"/>
        </w:rPr>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r w:rsidRPr="00D61E15">
        <w:rPr>
          <w:rFonts w:ascii="Georgia" w:hAnsi="Georgia" w:cs="Arial"/>
          <w:i/>
          <w:iCs/>
          <w:color w:val="000000"/>
          <w:sz w:val="22"/>
          <w:szCs w:val="22"/>
        </w:rPr>
        <w:t xml:space="preserve">CompareEqu </w:t>
      </w:r>
      <w:r w:rsidRPr="00D61E15">
        <w:rPr>
          <w:rFonts w:ascii="Georgia" w:hAnsi="Georgia" w:cs="Arial"/>
          <w:color w:val="000000"/>
          <w:sz w:val="22"/>
          <w:szCs w:val="22"/>
        </w:rPr>
        <w:t>in Matlab code to make sure the equilibrium speed profile is higher than the Newell’s model. So that, the underlying model in CF is indeed following Newell’s model. Normally, the value should be low than 1s.</w:t>
      </w:r>
    </w:p>
    <w:p w:rsidR="00CC7025" w:rsidRPr="008B226F" w:rsidRDefault="00CC7025" w:rsidP="00D01256">
      <w:pPr>
        <w:pStyle w:val="Heading2"/>
        <w:numPr>
          <w:ilvl w:val="2"/>
          <w:numId w:val="1"/>
        </w:numPr>
        <w:ind w:left="450" w:firstLine="180"/>
        <w:rPr>
          <w:sz w:val="28"/>
        </w:rPr>
      </w:pPr>
      <w:bookmarkStart w:id="24" w:name="_Toc429998609"/>
      <w:r w:rsidRPr="008B226F">
        <w:rPr>
          <w:sz w:val="28"/>
        </w:rPr>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282C7B">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This function is designed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 xml:space="preserve">.txt” in the directory of “C:\CACC_Simu_Data”.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write a temp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is </w:t>
      </w:r>
      <w:r w:rsidR="00C831D9">
        <w:t>coded</w:t>
      </w:r>
      <w:r>
        <w:t xml:space="preserve"> to </w:t>
      </w:r>
      <w:r w:rsidR="0070712A">
        <w:t>call AIMSUN to run simulations for c</w:t>
      </w:r>
      <w:r w:rsidR="00902067">
        <w:t>ombinations</w:t>
      </w:r>
      <w:r w:rsidR="00E4146E">
        <w:t xml:space="preserve">. </w:t>
      </w:r>
      <w:r w:rsidR="00C8056F">
        <w:t>Its workflow is shown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6pt;height:287.35pt" o:ole="">
            <v:imagedata r:id="rId12" o:title=""/>
          </v:shape>
          <o:OLEObject Type="Embed" ProgID="Visio.Drawing.11" ShapeID="_x0000_i1026" DrawAspect="Content" ObjectID="_1505645083" r:id="rId13"/>
        </w:object>
      </w:r>
    </w:p>
    <w:p w:rsidR="0014765D" w:rsidRDefault="009A70FE" w:rsidP="0014765D">
      <w:pPr>
        <w:pStyle w:val="Caption"/>
        <w:jc w:val="center"/>
      </w:pPr>
      <w:r>
        <w:t xml:space="preserve">Figure </w:t>
      </w:r>
      <w:fldSimple w:instr=" SEQ Figure \* ARABIC ">
        <w:r w:rsidR="00AA6319">
          <w:rPr>
            <w:noProof/>
          </w:rPr>
          <w:t>2</w:t>
        </w:r>
      </w:fldSimple>
      <w:r>
        <w:t xml:space="preserve"> Workflow of the batch simulations with different volume combinations</w:t>
      </w:r>
    </w:p>
    <w:p w:rsidR="0014765D" w:rsidRDefault="0014765D" w:rsidP="00282C7B">
      <w:pPr>
        <w:pStyle w:val="Heading1"/>
        <w:numPr>
          <w:ilvl w:val="0"/>
          <w:numId w:val="1"/>
        </w:numPr>
        <w:spacing w:after="240"/>
        <w:ind w:left="0"/>
      </w:pPr>
      <w:bookmarkStart w:id="26" w:name="_Toc429998611"/>
      <w:r>
        <w:t>Experiments</w:t>
      </w:r>
      <w:bookmarkEnd w:id="26"/>
    </w:p>
    <w:p w:rsidR="0014765D" w:rsidRDefault="0014765D" w:rsidP="00282C7B">
      <w:pPr>
        <w:pStyle w:val="Heading2"/>
        <w:numPr>
          <w:ilvl w:val="1"/>
          <w:numId w:val="1"/>
        </w:numPr>
        <w:ind w:left="810" w:hanging="360"/>
      </w:pPr>
      <w:bookmarkStart w:id="27" w:name="_Toc429998612"/>
      <w:r>
        <w:t>Traffic breakdown</w:t>
      </w:r>
      <w:bookmarkEnd w:id="27"/>
    </w:p>
    <w:p w:rsidR="0014765D" w:rsidRDefault="0014765D" w:rsidP="00282C7B">
      <w:pPr>
        <w:pStyle w:val="Heading2"/>
        <w:numPr>
          <w:ilvl w:val="2"/>
          <w:numId w:val="1"/>
        </w:numPr>
        <w:ind w:left="450" w:firstLine="180"/>
        <w:rPr>
          <w:sz w:val="28"/>
        </w:rPr>
      </w:pPr>
      <w:bookmarkStart w:id="28" w:name="_Toc429998613"/>
      <w:r>
        <w:rPr>
          <w:sz w:val="28"/>
        </w:rPr>
        <w:t>Without ACC and CACC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5E1959"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5E1959"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5E1959"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5E1959"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5E1959"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5E1959"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w:lastRenderedPageBreak/>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5E1959"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5E195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5E195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5E195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5E195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5E1959"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5E1959"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fldSimple w:instr=" SEQ Figure \* ARABIC ">
        <w:r>
          <w:rPr>
            <w:noProof/>
          </w:rPr>
          <w:t>4</w:t>
        </w:r>
      </w:fldSimple>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fldSimple w:instr=" SEQ Figure \* ARABIC ">
        <w:r>
          <w:rPr>
            <w:noProof/>
          </w:rPr>
          <w:t>5</w:t>
        </w:r>
      </w:fldSimple>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6</w:t>
        </w:r>
      </w:fldSimple>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7</w:t>
        </w:r>
      </w:fldSimple>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8</w:t>
        </w:r>
      </w:fldSimple>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8</w:t>
        </w:r>
      </w:fldSimple>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fldSimple w:instr=" SEQ Figure \* ARABIC ">
        <w:r>
          <w:rPr>
            <w:noProof/>
          </w:rPr>
          <w:t>10</w:t>
        </w:r>
      </w:fldSimple>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fldSimple w:instr=" SEQ Figure \* ARABIC ">
        <w:r>
          <w:rPr>
            <w:noProof/>
          </w:rPr>
          <w:t>11</w:t>
        </w:r>
      </w:fldSimple>
      <w:r>
        <w:t xml:space="preserve"> Density with respect to through and on-ramp traffic volume</w:t>
      </w:r>
    </w:p>
    <w:p w:rsidR="00715F96" w:rsidRDefault="006551E3" w:rsidP="00282C7B">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Github repository:</w:t>
      </w:r>
    </w:p>
    <w:p w:rsidR="006551E3" w:rsidRPr="006551E3" w:rsidRDefault="005E1959"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7BFA" w:rsidRDefault="00D37BFA" w:rsidP="00632E78">
      <w:pPr>
        <w:spacing w:line="240" w:lineRule="auto"/>
      </w:pPr>
      <w:r>
        <w:separator/>
      </w:r>
    </w:p>
  </w:endnote>
  <w:endnote w:type="continuationSeparator" w:id="0">
    <w:p w:rsidR="00D37BFA" w:rsidRDefault="00D37BFA"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Content>
      <w:sdt>
        <w:sdtPr>
          <w:id w:val="-1769616900"/>
          <w:docPartObj>
            <w:docPartGallery w:val="Page Numbers (Top of Page)"/>
            <w:docPartUnique/>
          </w:docPartObj>
        </w:sdtPr>
        <w:sdtContent>
          <w:p w:rsidR="005E1959" w:rsidRDefault="005E195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B0C71">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B0C71">
              <w:rPr>
                <w:b/>
                <w:bCs/>
                <w:noProof/>
              </w:rPr>
              <w:t>19</w:t>
            </w:r>
            <w:r>
              <w:rPr>
                <w:b/>
                <w:bCs/>
                <w:sz w:val="24"/>
                <w:szCs w:val="24"/>
              </w:rPr>
              <w:fldChar w:fldCharType="end"/>
            </w:r>
          </w:p>
        </w:sdtContent>
      </w:sdt>
    </w:sdtContent>
  </w:sdt>
  <w:p w:rsidR="005E1959" w:rsidRDefault="005E19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7BFA" w:rsidRDefault="00D37BFA" w:rsidP="00632E78">
      <w:pPr>
        <w:spacing w:line="240" w:lineRule="auto"/>
      </w:pPr>
      <w:r>
        <w:separator/>
      </w:r>
    </w:p>
  </w:footnote>
  <w:footnote w:type="continuationSeparator" w:id="0">
    <w:p w:rsidR="00D37BFA" w:rsidRDefault="00D37BFA"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959" w:rsidRDefault="005E1959">
    <w:pPr>
      <w:pStyle w:val="Header"/>
    </w:pPr>
    <w:r>
      <w:t>Development of AIMSUN ACC CACC Simulation Models</w:t>
    </w:r>
  </w:p>
  <w:p w:rsidR="005E1959" w:rsidRDefault="005E19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1"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9"/>
  </w:num>
  <w:num w:numId="10">
    <w:abstractNumId w:val="8"/>
  </w:num>
  <w:num w:numId="11">
    <w:abstractNumId w:val="11"/>
  </w:num>
  <w:num w:numId="12">
    <w:abstractNumId w:val="4"/>
  </w:num>
  <w:num w:numId="13">
    <w:abstractNumId w:val="5"/>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235E"/>
    <w:rsid w:val="00034150"/>
    <w:rsid w:val="00052E8D"/>
    <w:rsid w:val="000535AA"/>
    <w:rsid w:val="00060843"/>
    <w:rsid w:val="00062829"/>
    <w:rsid w:val="00072137"/>
    <w:rsid w:val="0007310E"/>
    <w:rsid w:val="00073F32"/>
    <w:rsid w:val="000744D2"/>
    <w:rsid w:val="00077642"/>
    <w:rsid w:val="00096FF4"/>
    <w:rsid w:val="000A57F0"/>
    <w:rsid w:val="000B0BC2"/>
    <w:rsid w:val="000B7D5F"/>
    <w:rsid w:val="000C106D"/>
    <w:rsid w:val="000C32F0"/>
    <w:rsid w:val="000C4E61"/>
    <w:rsid w:val="000D1D3A"/>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8AE"/>
    <w:rsid w:val="00126B5F"/>
    <w:rsid w:val="0014765D"/>
    <w:rsid w:val="00150F87"/>
    <w:rsid w:val="0015126A"/>
    <w:rsid w:val="0015709F"/>
    <w:rsid w:val="001571EE"/>
    <w:rsid w:val="00163F9E"/>
    <w:rsid w:val="00165187"/>
    <w:rsid w:val="00165CF9"/>
    <w:rsid w:val="00166736"/>
    <w:rsid w:val="00171DA2"/>
    <w:rsid w:val="00177EE1"/>
    <w:rsid w:val="00183049"/>
    <w:rsid w:val="00185340"/>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50237"/>
    <w:rsid w:val="00251E34"/>
    <w:rsid w:val="00256C4D"/>
    <w:rsid w:val="00262A1A"/>
    <w:rsid w:val="00282C7B"/>
    <w:rsid w:val="00283249"/>
    <w:rsid w:val="00284E55"/>
    <w:rsid w:val="00285846"/>
    <w:rsid w:val="00291FB5"/>
    <w:rsid w:val="002A3267"/>
    <w:rsid w:val="002B6025"/>
    <w:rsid w:val="002E16CA"/>
    <w:rsid w:val="002E6552"/>
    <w:rsid w:val="002F0651"/>
    <w:rsid w:val="002F443B"/>
    <w:rsid w:val="002F6367"/>
    <w:rsid w:val="002F7B4E"/>
    <w:rsid w:val="00303565"/>
    <w:rsid w:val="00303572"/>
    <w:rsid w:val="0031089E"/>
    <w:rsid w:val="00323894"/>
    <w:rsid w:val="00332272"/>
    <w:rsid w:val="00340761"/>
    <w:rsid w:val="003462C3"/>
    <w:rsid w:val="0035340F"/>
    <w:rsid w:val="00356228"/>
    <w:rsid w:val="003567BC"/>
    <w:rsid w:val="003569FB"/>
    <w:rsid w:val="00374AC9"/>
    <w:rsid w:val="00390739"/>
    <w:rsid w:val="00393FFD"/>
    <w:rsid w:val="003A1A88"/>
    <w:rsid w:val="003A6A5F"/>
    <w:rsid w:val="003B133E"/>
    <w:rsid w:val="003B2C80"/>
    <w:rsid w:val="003B71D4"/>
    <w:rsid w:val="003C24E0"/>
    <w:rsid w:val="003C6A7B"/>
    <w:rsid w:val="003D0CDE"/>
    <w:rsid w:val="003D3F11"/>
    <w:rsid w:val="003E0FC6"/>
    <w:rsid w:val="003E31FC"/>
    <w:rsid w:val="003E65F9"/>
    <w:rsid w:val="003F1BAF"/>
    <w:rsid w:val="003F1E36"/>
    <w:rsid w:val="00400291"/>
    <w:rsid w:val="00402F2B"/>
    <w:rsid w:val="00403021"/>
    <w:rsid w:val="004067CA"/>
    <w:rsid w:val="004111AC"/>
    <w:rsid w:val="004163ED"/>
    <w:rsid w:val="0041732D"/>
    <w:rsid w:val="00423BCD"/>
    <w:rsid w:val="00427A58"/>
    <w:rsid w:val="00434222"/>
    <w:rsid w:val="00447A54"/>
    <w:rsid w:val="004509AF"/>
    <w:rsid w:val="00451407"/>
    <w:rsid w:val="00451E43"/>
    <w:rsid w:val="00457AFB"/>
    <w:rsid w:val="00464A53"/>
    <w:rsid w:val="004662C6"/>
    <w:rsid w:val="004706C0"/>
    <w:rsid w:val="00471B9A"/>
    <w:rsid w:val="00472E6C"/>
    <w:rsid w:val="00477155"/>
    <w:rsid w:val="00477EC7"/>
    <w:rsid w:val="00480792"/>
    <w:rsid w:val="00493762"/>
    <w:rsid w:val="004971CD"/>
    <w:rsid w:val="004A0156"/>
    <w:rsid w:val="004A07F6"/>
    <w:rsid w:val="004B273D"/>
    <w:rsid w:val="004B4A2B"/>
    <w:rsid w:val="004B5351"/>
    <w:rsid w:val="004B5BB8"/>
    <w:rsid w:val="004B6323"/>
    <w:rsid w:val="004B735F"/>
    <w:rsid w:val="004C2367"/>
    <w:rsid w:val="004D2045"/>
    <w:rsid w:val="00505D2A"/>
    <w:rsid w:val="00505EA8"/>
    <w:rsid w:val="00511D2F"/>
    <w:rsid w:val="00522FB7"/>
    <w:rsid w:val="00527117"/>
    <w:rsid w:val="005315CE"/>
    <w:rsid w:val="00534A8A"/>
    <w:rsid w:val="00537292"/>
    <w:rsid w:val="00537713"/>
    <w:rsid w:val="0054399E"/>
    <w:rsid w:val="005562ED"/>
    <w:rsid w:val="00561E96"/>
    <w:rsid w:val="00562E2D"/>
    <w:rsid w:val="005639BE"/>
    <w:rsid w:val="00573703"/>
    <w:rsid w:val="00576606"/>
    <w:rsid w:val="00577DDA"/>
    <w:rsid w:val="00582790"/>
    <w:rsid w:val="00594E2D"/>
    <w:rsid w:val="00595F8D"/>
    <w:rsid w:val="005A6DAC"/>
    <w:rsid w:val="005B11FC"/>
    <w:rsid w:val="005C5458"/>
    <w:rsid w:val="005D0E53"/>
    <w:rsid w:val="005E0503"/>
    <w:rsid w:val="005E1959"/>
    <w:rsid w:val="005E603E"/>
    <w:rsid w:val="005E72EE"/>
    <w:rsid w:val="005F26C7"/>
    <w:rsid w:val="005F5AA1"/>
    <w:rsid w:val="005F7E2A"/>
    <w:rsid w:val="00600F19"/>
    <w:rsid w:val="006058D7"/>
    <w:rsid w:val="00613A63"/>
    <w:rsid w:val="00615A8F"/>
    <w:rsid w:val="00620A98"/>
    <w:rsid w:val="0062515B"/>
    <w:rsid w:val="0062557C"/>
    <w:rsid w:val="00630EAA"/>
    <w:rsid w:val="00632E78"/>
    <w:rsid w:val="006423E5"/>
    <w:rsid w:val="0064366C"/>
    <w:rsid w:val="006446E1"/>
    <w:rsid w:val="0064598E"/>
    <w:rsid w:val="00647B3D"/>
    <w:rsid w:val="006551E3"/>
    <w:rsid w:val="0066055D"/>
    <w:rsid w:val="00665F5B"/>
    <w:rsid w:val="006661EE"/>
    <w:rsid w:val="006729BA"/>
    <w:rsid w:val="0068717E"/>
    <w:rsid w:val="006A0FFA"/>
    <w:rsid w:val="006A1E08"/>
    <w:rsid w:val="006A76FE"/>
    <w:rsid w:val="006B0DCB"/>
    <w:rsid w:val="006B494B"/>
    <w:rsid w:val="006B5ABE"/>
    <w:rsid w:val="006C078F"/>
    <w:rsid w:val="006C0CA7"/>
    <w:rsid w:val="006C709A"/>
    <w:rsid w:val="006D6508"/>
    <w:rsid w:val="006E0A54"/>
    <w:rsid w:val="006E1376"/>
    <w:rsid w:val="006E253C"/>
    <w:rsid w:val="006F1593"/>
    <w:rsid w:val="006F6870"/>
    <w:rsid w:val="006F7D5F"/>
    <w:rsid w:val="0070712A"/>
    <w:rsid w:val="007102E8"/>
    <w:rsid w:val="00714E48"/>
    <w:rsid w:val="00715650"/>
    <w:rsid w:val="00715F96"/>
    <w:rsid w:val="00717D70"/>
    <w:rsid w:val="007201B3"/>
    <w:rsid w:val="00730E28"/>
    <w:rsid w:val="00733E91"/>
    <w:rsid w:val="0074056B"/>
    <w:rsid w:val="00742ADA"/>
    <w:rsid w:val="0074485C"/>
    <w:rsid w:val="007528B2"/>
    <w:rsid w:val="00761910"/>
    <w:rsid w:val="0077362E"/>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D4870"/>
    <w:rsid w:val="007D7C37"/>
    <w:rsid w:val="007E21F7"/>
    <w:rsid w:val="007E2CD4"/>
    <w:rsid w:val="007E3D3F"/>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44AC"/>
    <w:rsid w:val="008650CF"/>
    <w:rsid w:val="00866831"/>
    <w:rsid w:val="00871C3B"/>
    <w:rsid w:val="0087717E"/>
    <w:rsid w:val="00877D6F"/>
    <w:rsid w:val="00880A3B"/>
    <w:rsid w:val="008878A1"/>
    <w:rsid w:val="00895136"/>
    <w:rsid w:val="00895AC1"/>
    <w:rsid w:val="008B226F"/>
    <w:rsid w:val="008C3732"/>
    <w:rsid w:val="008C4ADA"/>
    <w:rsid w:val="008C64CD"/>
    <w:rsid w:val="008D1D58"/>
    <w:rsid w:val="008D1F9F"/>
    <w:rsid w:val="008E04B0"/>
    <w:rsid w:val="008E38F4"/>
    <w:rsid w:val="008E54C6"/>
    <w:rsid w:val="008F3D40"/>
    <w:rsid w:val="008F47E7"/>
    <w:rsid w:val="008F4D0E"/>
    <w:rsid w:val="00901188"/>
    <w:rsid w:val="00902067"/>
    <w:rsid w:val="009070BE"/>
    <w:rsid w:val="009074AA"/>
    <w:rsid w:val="0091632D"/>
    <w:rsid w:val="009171FD"/>
    <w:rsid w:val="009315C7"/>
    <w:rsid w:val="00937681"/>
    <w:rsid w:val="009378E2"/>
    <w:rsid w:val="00941550"/>
    <w:rsid w:val="0094254A"/>
    <w:rsid w:val="00942F60"/>
    <w:rsid w:val="00943DD0"/>
    <w:rsid w:val="009474BF"/>
    <w:rsid w:val="00957E92"/>
    <w:rsid w:val="00960CA7"/>
    <w:rsid w:val="0097435B"/>
    <w:rsid w:val="00976B88"/>
    <w:rsid w:val="0097755C"/>
    <w:rsid w:val="00983DDB"/>
    <w:rsid w:val="00986CFC"/>
    <w:rsid w:val="00993CE0"/>
    <w:rsid w:val="009940B8"/>
    <w:rsid w:val="009965A8"/>
    <w:rsid w:val="00997E62"/>
    <w:rsid w:val="009A70FE"/>
    <w:rsid w:val="009A72C2"/>
    <w:rsid w:val="009B4BA5"/>
    <w:rsid w:val="009C0BF0"/>
    <w:rsid w:val="009C7743"/>
    <w:rsid w:val="009D38E2"/>
    <w:rsid w:val="009D7813"/>
    <w:rsid w:val="009F3267"/>
    <w:rsid w:val="009F4A0E"/>
    <w:rsid w:val="009F5FEE"/>
    <w:rsid w:val="00A06A36"/>
    <w:rsid w:val="00A073DA"/>
    <w:rsid w:val="00A2260A"/>
    <w:rsid w:val="00A228B3"/>
    <w:rsid w:val="00A2789E"/>
    <w:rsid w:val="00A27BC5"/>
    <w:rsid w:val="00A27C0B"/>
    <w:rsid w:val="00A353EF"/>
    <w:rsid w:val="00A45FBB"/>
    <w:rsid w:val="00A527C9"/>
    <w:rsid w:val="00A52BF5"/>
    <w:rsid w:val="00A54ECD"/>
    <w:rsid w:val="00A608A5"/>
    <w:rsid w:val="00A60F55"/>
    <w:rsid w:val="00A613BE"/>
    <w:rsid w:val="00A740C5"/>
    <w:rsid w:val="00A85E39"/>
    <w:rsid w:val="00A862D9"/>
    <w:rsid w:val="00A9051D"/>
    <w:rsid w:val="00A9246D"/>
    <w:rsid w:val="00A955AE"/>
    <w:rsid w:val="00AA01D5"/>
    <w:rsid w:val="00AA5179"/>
    <w:rsid w:val="00AA6319"/>
    <w:rsid w:val="00AA6AC6"/>
    <w:rsid w:val="00AB0539"/>
    <w:rsid w:val="00AB396A"/>
    <w:rsid w:val="00AB78F1"/>
    <w:rsid w:val="00AC7A78"/>
    <w:rsid w:val="00AE504F"/>
    <w:rsid w:val="00B02BEE"/>
    <w:rsid w:val="00B065B5"/>
    <w:rsid w:val="00B1073C"/>
    <w:rsid w:val="00B1317B"/>
    <w:rsid w:val="00B13782"/>
    <w:rsid w:val="00B240BD"/>
    <w:rsid w:val="00B267D2"/>
    <w:rsid w:val="00B26C5A"/>
    <w:rsid w:val="00B40F45"/>
    <w:rsid w:val="00B51EA2"/>
    <w:rsid w:val="00B64DBC"/>
    <w:rsid w:val="00B65B86"/>
    <w:rsid w:val="00B66AE9"/>
    <w:rsid w:val="00B766F4"/>
    <w:rsid w:val="00B77D80"/>
    <w:rsid w:val="00BA1309"/>
    <w:rsid w:val="00BA25BD"/>
    <w:rsid w:val="00BA54F7"/>
    <w:rsid w:val="00BB1667"/>
    <w:rsid w:val="00BB515D"/>
    <w:rsid w:val="00BB5763"/>
    <w:rsid w:val="00BC2E71"/>
    <w:rsid w:val="00BC2F19"/>
    <w:rsid w:val="00BC51DB"/>
    <w:rsid w:val="00BD30F6"/>
    <w:rsid w:val="00BE0DA2"/>
    <w:rsid w:val="00BE55B6"/>
    <w:rsid w:val="00BE7413"/>
    <w:rsid w:val="00BF175B"/>
    <w:rsid w:val="00BF7F00"/>
    <w:rsid w:val="00C029BF"/>
    <w:rsid w:val="00C0405C"/>
    <w:rsid w:val="00C06986"/>
    <w:rsid w:val="00C10AB8"/>
    <w:rsid w:val="00C167B4"/>
    <w:rsid w:val="00C1755C"/>
    <w:rsid w:val="00C20229"/>
    <w:rsid w:val="00C20326"/>
    <w:rsid w:val="00C25301"/>
    <w:rsid w:val="00C3706F"/>
    <w:rsid w:val="00C46561"/>
    <w:rsid w:val="00C554D8"/>
    <w:rsid w:val="00C609DE"/>
    <w:rsid w:val="00C60A9B"/>
    <w:rsid w:val="00C62F08"/>
    <w:rsid w:val="00C634FF"/>
    <w:rsid w:val="00C6634A"/>
    <w:rsid w:val="00C8056F"/>
    <w:rsid w:val="00C831D9"/>
    <w:rsid w:val="00CA59CE"/>
    <w:rsid w:val="00CB67A4"/>
    <w:rsid w:val="00CC4F8D"/>
    <w:rsid w:val="00CC7025"/>
    <w:rsid w:val="00CE0E6F"/>
    <w:rsid w:val="00CF1A1B"/>
    <w:rsid w:val="00CF2EBF"/>
    <w:rsid w:val="00CF4A19"/>
    <w:rsid w:val="00D01256"/>
    <w:rsid w:val="00D20EE8"/>
    <w:rsid w:val="00D220EB"/>
    <w:rsid w:val="00D25D28"/>
    <w:rsid w:val="00D348FF"/>
    <w:rsid w:val="00D37BFA"/>
    <w:rsid w:val="00D408D7"/>
    <w:rsid w:val="00D4748F"/>
    <w:rsid w:val="00D61E15"/>
    <w:rsid w:val="00D640F8"/>
    <w:rsid w:val="00D71C9F"/>
    <w:rsid w:val="00D73580"/>
    <w:rsid w:val="00D76CBA"/>
    <w:rsid w:val="00D87B36"/>
    <w:rsid w:val="00D94883"/>
    <w:rsid w:val="00D95414"/>
    <w:rsid w:val="00DA3719"/>
    <w:rsid w:val="00DA6F07"/>
    <w:rsid w:val="00DB0C71"/>
    <w:rsid w:val="00DB7A37"/>
    <w:rsid w:val="00DC7F92"/>
    <w:rsid w:val="00DD0AAD"/>
    <w:rsid w:val="00DD4BA0"/>
    <w:rsid w:val="00DD643C"/>
    <w:rsid w:val="00DE7785"/>
    <w:rsid w:val="00DF6803"/>
    <w:rsid w:val="00E03262"/>
    <w:rsid w:val="00E0403C"/>
    <w:rsid w:val="00E1465B"/>
    <w:rsid w:val="00E1711D"/>
    <w:rsid w:val="00E21C4E"/>
    <w:rsid w:val="00E24F1C"/>
    <w:rsid w:val="00E318F7"/>
    <w:rsid w:val="00E40359"/>
    <w:rsid w:val="00E4146E"/>
    <w:rsid w:val="00E72504"/>
    <w:rsid w:val="00E741DB"/>
    <w:rsid w:val="00E7535F"/>
    <w:rsid w:val="00E75B6D"/>
    <w:rsid w:val="00E778EF"/>
    <w:rsid w:val="00E82614"/>
    <w:rsid w:val="00E843AB"/>
    <w:rsid w:val="00E84E47"/>
    <w:rsid w:val="00E94137"/>
    <w:rsid w:val="00EA14CF"/>
    <w:rsid w:val="00EA1CAC"/>
    <w:rsid w:val="00EA47C7"/>
    <w:rsid w:val="00EB0214"/>
    <w:rsid w:val="00EB16C6"/>
    <w:rsid w:val="00EB45AF"/>
    <w:rsid w:val="00EB4D5D"/>
    <w:rsid w:val="00EB6C77"/>
    <w:rsid w:val="00EB72D2"/>
    <w:rsid w:val="00EC5B08"/>
    <w:rsid w:val="00ED1B47"/>
    <w:rsid w:val="00ED3D05"/>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6780F"/>
    <w:rsid w:val="00F678C6"/>
    <w:rsid w:val="00F754A1"/>
    <w:rsid w:val="00F906B6"/>
    <w:rsid w:val="00F922C7"/>
    <w:rsid w:val="00FA111D"/>
    <w:rsid w:val="00FA612A"/>
    <w:rsid w:val="00FB33FE"/>
    <w:rsid w:val="00FB38D3"/>
    <w:rsid w:val="00FC072A"/>
    <w:rsid w:val="00FC2C93"/>
    <w:rsid w:val="00FC3A40"/>
    <w:rsid w:val="00FC4CB2"/>
    <w:rsid w:val="00FE1B5D"/>
    <w:rsid w:val="00FE1BF3"/>
    <w:rsid w:val="00FE334D"/>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EC73EB-E27B-4E77-9CCF-2053F1016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TotalTime>
  <Pages>19</Pages>
  <Words>3034</Words>
  <Characters>1730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0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627</cp:revision>
  <dcterms:created xsi:type="dcterms:W3CDTF">2015-09-07T03:33:00Z</dcterms:created>
  <dcterms:modified xsi:type="dcterms:W3CDTF">2015-10-06T20:58:00Z</dcterms:modified>
</cp:coreProperties>
</file>